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49D3" w:rsidRPr="00D42205" w:rsidRDefault="00F449D3" w:rsidP="00F449D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72"/>
        <w:gridCol w:w="5175"/>
        <w:gridCol w:w="1110"/>
        <w:gridCol w:w="1121"/>
        <w:gridCol w:w="1076"/>
      </w:tblGrid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rightChars="-14" w:right="-34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833D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4</w:t>
            </w:r>
            <w:bookmarkStart w:id="0" w:name="教師社群作業"/>
            <w:r w:rsidRPr="003833D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師社群作業</w:t>
            </w:r>
            <w:bookmarkEnd w:id="0"/>
          </w:p>
        </w:tc>
        <w:tc>
          <w:tcPr>
            <w:tcW w:w="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825290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82529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0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  <w:r w:rsidRPr="00D42205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.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宏文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隸屬單位變更至教務處。</w:t>
            </w:r>
          </w:p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F449D3" w:rsidRPr="000C35FE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F449D3" w:rsidRPr="000C35FE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2.2.1.、2.2.2.、2.2.3.、2.2.4.。</w:t>
            </w:r>
          </w:p>
          <w:p w:rsidR="00F449D3" w:rsidRPr="000C35FE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控制重點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3.1.、3.2.、3.3.、3.4.。</w:t>
            </w:r>
          </w:p>
          <w:p w:rsidR="00F449D3" w:rsidRPr="00D42205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 w:rsidRPr="000C35FE">
              <w:rPr>
                <w:rFonts w:ascii="標楷體" w:eastAsia="標楷體" w:hAnsi="標楷體" w:cs="Times New Roman" w:hint="eastAsia"/>
                <w:color w:val="000000" w:themeColor="text1"/>
              </w:rPr>
              <w:t>依據及相關文件刪除5.2.。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簡雋禮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50A41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1.修訂原因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配合新版內控格式修正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2.修正處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cs="Times New Roman"/>
                <w:color w:val="000000" w:themeColor="text1"/>
              </w:rPr>
              <w:t>流程圖。</w:t>
            </w:r>
          </w:p>
          <w:p w:rsidR="00F449D3" w:rsidRPr="000808DE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106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0808DE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808DE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因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要點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正，故修改相關文件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F449D3" w:rsidRPr="00F8548F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F449D3" w:rsidRPr="00F8548F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修改2.2.1.、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2.3.及2.2.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4.。</w:t>
            </w:r>
          </w:p>
          <w:p w:rsidR="00F449D3" w:rsidRPr="00F8548F" w:rsidRDefault="00F449D3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修改</w:t>
            </w:r>
            <w:r w:rsidRPr="00F8548F">
              <w:rPr>
                <w:rFonts w:ascii="標楷體" w:eastAsia="標楷體" w:hAnsi="標楷體" w:cs="Times New Roman" w:hint="eastAsia"/>
                <w:color w:val="000000" w:themeColor="text1"/>
              </w:rPr>
              <w:t>3.1.、3.2.，並刪除3.3.、3.4.。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107.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F8548F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8548F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9F7918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449D3" w:rsidRPr="00D42205" w:rsidTr="00835FC6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449D3" w:rsidRPr="00D42205" w:rsidRDefault="00F449D3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F449D3" w:rsidRPr="00D42205" w:rsidRDefault="00F449D3" w:rsidP="00F449D3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F449D3" w:rsidRPr="00D42205" w:rsidRDefault="00F32334" w:rsidP="00F449D3">
      <w:pPr>
        <w:rPr>
          <w:rFonts w:ascii="Times New Roman" w:eastAsia="新細明體" w:hAnsi="Times New Roman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655</wp:posOffset>
                </wp:positionH>
                <wp:positionV relativeFrom="paragraph">
                  <wp:posOffset>157573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32334" w:rsidRDefault="00F32334" w:rsidP="00F3233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32334" w:rsidRDefault="00F32334" w:rsidP="00F32334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12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CsgSDN8AAAALAQAADwAAAAAAAAAAAAAAAAAkBQAAZHJzL2Rvd25yZXYu&#10;eG1sUEsFBgAAAAAEAAQA8wAAADAGAAAAAA==&#10;" filled="f" stroked="f">
                <v:textbox>
                  <w:txbxContent>
                    <w:p w:rsidR="00F32334" w:rsidRDefault="00F32334" w:rsidP="00F3233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32334" w:rsidRDefault="00F32334" w:rsidP="00F32334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F449D3"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1"/>
        <w:gridCol w:w="1025"/>
      </w:tblGrid>
      <w:tr w:rsidR="00F449D3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  <w:szCs w:val="24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449D3" w:rsidRPr="00D42205" w:rsidTr="00835FC6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449D3" w:rsidRPr="00D42205" w:rsidTr="00835FC6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F449D3" w:rsidRPr="00972C24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72C2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449D3" w:rsidRPr="00606E09" w:rsidRDefault="00F449D3" w:rsidP="00F449D3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449D3" w:rsidRPr="00D42205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449D3" w:rsidRPr="00172332" w:rsidRDefault="00F449D3" w:rsidP="00F449D3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/>
          <w:szCs w:val="24"/>
        </w:rPr>
      </w:pPr>
      <w:r>
        <w:object w:dxaOrig="7737" w:dyaOrig="15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44.05pt" o:ole="">
            <v:imagedata r:id="rId7" o:title=""/>
          </v:shape>
          <o:OLEObject Type="Embed" ProgID="Visio.Drawing.11" ShapeID="_x0000_i1025" DrawAspect="Content" ObjectID="_1625578890" r:id="rId8"/>
        </w:object>
      </w:r>
      <w:r w:rsidRPr="00172332"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1"/>
        <w:gridCol w:w="1025"/>
      </w:tblGrid>
      <w:tr w:rsidR="00F449D3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449D3" w:rsidRPr="00D42205" w:rsidTr="00835FC6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449D3" w:rsidRPr="00D42205" w:rsidTr="00835FC6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F449D3" w:rsidRPr="00972C24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72C2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449D3" w:rsidRPr="008A7CE8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72C2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449D3" w:rsidRPr="00D42205" w:rsidRDefault="00F449D3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449D3" w:rsidRPr="00606E09" w:rsidRDefault="00F449D3" w:rsidP="00F449D3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449D3" w:rsidRPr="00D42205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教師社群申請資格：</w:t>
      </w:r>
    </w:p>
    <w:p w:rsidR="00F449D3" w:rsidRPr="00D42205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1.本校專、兼任教師3人以上共同組成為原則。</w:t>
      </w:r>
    </w:p>
    <w:p w:rsidR="00F449D3" w:rsidRPr="00D42205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2.一名校內專任教師擔任召集人。</w:t>
      </w:r>
    </w:p>
    <w:p w:rsidR="00F449D3" w:rsidRPr="00D42205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1.3.每學年至少集會2次。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作業程序：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1.</w:t>
      </w:r>
      <w:r w:rsidRPr="00F35F06">
        <w:rPr>
          <w:rFonts w:ascii="標楷體" w:eastAsia="標楷體" w:hAnsi="標楷體" w:cs="Times New Roman" w:hint="eastAsia"/>
          <w:szCs w:val="24"/>
        </w:rPr>
        <w:t>本校依「佛光大學教師專業成長社群實施要點」教師社群</w:t>
      </w:r>
      <w:r w:rsidRPr="00972C24">
        <w:rPr>
          <w:rFonts w:ascii="標楷體" w:eastAsia="標楷體" w:hAnsi="標楷體" w:cs="Times New Roman" w:hint="eastAsia"/>
          <w:szCs w:val="24"/>
        </w:rPr>
        <w:t>每學期補助</w:t>
      </w:r>
      <w:r w:rsidRPr="00F35F06">
        <w:rPr>
          <w:rFonts w:ascii="標楷體" w:eastAsia="標楷體" w:hAnsi="標楷體" w:cs="Times New Roman" w:hint="eastAsia"/>
          <w:szCs w:val="24"/>
        </w:rPr>
        <w:t>經費</w:t>
      </w:r>
      <w:r w:rsidRPr="00F35F06">
        <w:rPr>
          <w:rFonts w:ascii="標楷體" w:eastAsia="標楷體" w:hAnsi="標楷體" w:cs="Times New Roman" w:hint="eastAsia"/>
          <w:color w:val="000000" w:themeColor="text1"/>
          <w:szCs w:val="24"/>
        </w:rPr>
        <w:t>至多</w:t>
      </w:r>
      <w:r w:rsidRPr="00F35F06">
        <w:rPr>
          <w:rFonts w:ascii="標楷體" w:eastAsia="標楷體" w:hAnsi="標楷體" w:cs="Times New Roman" w:hint="eastAsia"/>
          <w:szCs w:val="24"/>
        </w:rPr>
        <w:t>5,000元，以業務費為限（補助項目含講座鐘點費、工讀費、印刷費、膳食費、出席費、交通費），不補助資本門與人事費。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2.於每年6月底及12月底寄發申請通知信件，提醒教師於開學後二</w:t>
      </w:r>
      <w:proofErr w:type="gramStart"/>
      <w:r w:rsidRPr="00F35F06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F35F06">
        <w:rPr>
          <w:rFonts w:ascii="標楷體" w:eastAsia="標楷體" w:hAnsi="標楷體" w:cs="Times New Roman" w:hint="eastAsia"/>
          <w:szCs w:val="24"/>
        </w:rPr>
        <w:t>內填寫「教師專業成長社群申請書」及「教師專業成長社群計畫書」送交教務處教師專業發展中心辦理申請。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3.經由教</w:t>
      </w:r>
      <w:r>
        <w:rPr>
          <w:rFonts w:ascii="標楷體" w:eastAsia="標楷體" w:hAnsi="標楷體" w:cs="Times New Roman" w:hint="eastAsia"/>
          <w:szCs w:val="24"/>
        </w:rPr>
        <w:t>務</w:t>
      </w:r>
      <w:r w:rsidRPr="00F35F06">
        <w:rPr>
          <w:rFonts w:ascii="標楷體" w:eastAsia="標楷體" w:hAnsi="標楷體" w:cs="Times New Roman" w:hint="eastAsia"/>
          <w:szCs w:val="24"/>
        </w:rPr>
        <w:t>處教師專業發展中心進行</w:t>
      </w:r>
      <w:r w:rsidRPr="00972C24">
        <w:rPr>
          <w:rFonts w:ascii="標楷體" w:eastAsia="標楷體" w:hAnsi="標楷體" w:cs="Times New Roman" w:hint="eastAsia"/>
          <w:szCs w:val="24"/>
        </w:rPr>
        <w:t>資料</w:t>
      </w:r>
      <w:r w:rsidRPr="00F35F06">
        <w:rPr>
          <w:rFonts w:ascii="標楷體" w:eastAsia="標楷體" w:hAnsi="標楷體" w:cs="Times New Roman" w:hint="eastAsia"/>
          <w:szCs w:val="24"/>
        </w:rPr>
        <w:t>初審，通過者送交</w:t>
      </w:r>
      <w:r>
        <w:rPr>
          <w:rFonts w:ascii="標楷體" w:eastAsia="標楷體" w:hAnsi="標楷體" w:cs="Times New Roman" w:hint="eastAsia"/>
          <w:szCs w:val="24"/>
        </w:rPr>
        <w:t>「教學創新推動小組</w:t>
      </w:r>
      <w:r w:rsidRPr="00972C24">
        <w:rPr>
          <w:rFonts w:ascii="標楷體" w:eastAsia="標楷體" w:hAnsi="標楷體" w:cs="Times New Roman" w:hint="eastAsia"/>
          <w:szCs w:val="24"/>
        </w:rPr>
        <w:t>」</w:t>
      </w:r>
      <w:r w:rsidRPr="00F35F06">
        <w:rPr>
          <w:rFonts w:ascii="標楷體" w:eastAsia="標楷體" w:hAnsi="標楷體" w:cs="Times New Roman" w:hint="eastAsia"/>
          <w:szCs w:val="24"/>
        </w:rPr>
        <w:t>審查，審查後通知獲補助教師社群召集人，未通過補助退回申請案。</w:t>
      </w:r>
    </w:p>
    <w:p w:rsidR="00F449D3" w:rsidRPr="00F35F06" w:rsidRDefault="00F449D3" w:rsidP="00F449D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35F06">
        <w:rPr>
          <w:rFonts w:ascii="標楷體" w:eastAsia="標楷體" w:hAnsi="標楷體" w:cs="Times New Roman" w:hint="eastAsia"/>
          <w:szCs w:val="24"/>
        </w:rPr>
        <w:t>2.2.4.獲補助教師社群每次活動</w:t>
      </w:r>
      <w:proofErr w:type="gramStart"/>
      <w:r w:rsidRPr="00F35F06">
        <w:rPr>
          <w:rFonts w:ascii="標楷體" w:eastAsia="標楷體" w:hAnsi="標楷體" w:cs="Times New Roman" w:hint="eastAsia"/>
          <w:szCs w:val="24"/>
        </w:rPr>
        <w:t>皆需含簽到</w:t>
      </w:r>
      <w:proofErr w:type="gramEnd"/>
      <w:r w:rsidRPr="00F35F06">
        <w:rPr>
          <w:rFonts w:ascii="標楷體" w:eastAsia="標楷體" w:hAnsi="標楷體" w:cs="Times New Roman" w:hint="eastAsia"/>
          <w:szCs w:val="24"/>
        </w:rPr>
        <w:t>表、活動記錄及照片，並於</w:t>
      </w:r>
      <w:r w:rsidRPr="00972C24">
        <w:rPr>
          <w:rFonts w:ascii="標楷體" w:eastAsia="標楷體" w:hAnsi="標楷體" w:cs="Times New Roman" w:hint="eastAsia"/>
          <w:szCs w:val="24"/>
        </w:rPr>
        <w:t>每學期期末繳交成果報告或辦理成果發表會</w:t>
      </w:r>
      <w:r w:rsidRPr="00F35F06">
        <w:rPr>
          <w:rFonts w:ascii="標楷體" w:eastAsia="標楷體" w:hAnsi="標楷體" w:cs="Times New Roman" w:hint="eastAsia"/>
          <w:szCs w:val="24"/>
        </w:rPr>
        <w:t>。</w:t>
      </w:r>
    </w:p>
    <w:p w:rsidR="00F449D3" w:rsidRPr="00F8548F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449D3" w:rsidRPr="00972C24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C2F1E">
        <w:rPr>
          <w:rFonts w:ascii="標楷體" w:eastAsia="標楷體" w:hAnsi="標楷體" w:cs="Times New Roman" w:hint="eastAsia"/>
          <w:szCs w:val="24"/>
        </w:rPr>
        <w:t>3.1.</w:t>
      </w:r>
      <w:r>
        <w:rPr>
          <w:rFonts w:ascii="標楷體" w:eastAsia="標楷體" w:hAnsi="標楷體" w:cs="Times New Roman" w:hint="eastAsia"/>
          <w:szCs w:val="24"/>
        </w:rPr>
        <w:t>審查過程是否透過「教學創新推動小組</w:t>
      </w:r>
      <w:r w:rsidRPr="00972C24">
        <w:rPr>
          <w:rFonts w:ascii="標楷體" w:eastAsia="標楷體" w:hAnsi="標楷體" w:cs="Times New Roman" w:hint="eastAsia"/>
          <w:szCs w:val="24"/>
        </w:rPr>
        <w:t>」進行公開審查。</w:t>
      </w:r>
    </w:p>
    <w:p w:rsidR="00F449D3" w:rsidRPr="00C272CA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C2F1E">
        <w:rPr>
          <w:rFonts w:ascii="標楷體" w:eastAsia="標楷體" w:hAnsi="標楷體" w:cs="Times New Roman" w:hint="eastAsia"/>
          <w:szCs w:val="24"/>
        </w:rPr>
        <w:t>3.2.</w:t>
      </w:r>
      <w:r w:rsidRPr="00972C24">
        <w:rPr>
          <w:rFonts w:ascii="標楷體" w:eastAsia="標楷體" w:hAnsi="標楷體" w:cs="Times New Roman" w:hint="eastAsia"/>
          <w:szCs w:val="24"/>
        </w:rPr>
        <w:t>期末是否繳交成果報告或辦理成果發表會。</w:t>
      </w:r>
    </w:p>
    <w:p w:rsidR="00F449D3" w:rsidRPr="00F8548F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佛光大學教師專業成長社群申請書。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佛光大學教師專業成長社群計畫書。</w:t>
      </w:r>
    </w:p>
    <w:p w:rsidR="00F449D3" w:rsidRPr="00D42205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3.佛光大學教師專業成長社群成果報告。</w:t>
      </w:r>
    </w:p>
    <w:p w:rsidR="00F449D3" w:rsidRPr="00F8548F" w:rsidRDefault="00F449D3" w:rsidP="00F449D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8548F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449D3" w:rsidRDefault="00F449D3" w:rsidP="00F449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教師專業成長社群實施要點。</w:t>
      </w:r>
    </w:p>
    <w:p w:rsidR="00FF42EC" w:rsidRPr="00F449D3" w:rsidRDefault="00FF42EC"/>
    <w:sectPr w:rsidR="00FF42EC" w:rsidRPr="00F449D3" w:rsidSect="00F449D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55AA" w:rsidRDefault="003C55AA" w:rsidP="006026DC">
      <w:r>
        <w:separator/>
      </w:r>
    </w:p>
  </w:endnote>
  <w:endnote w:type="continuationSeparator" w:id="0">
    <w:p w:rsidR="003C55AA" w:rsidRDefault="003C55AA" w:rsidP="006026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55AA" w:rsidRDefault="003C55AA" w:rsidP="006026DC">
      <w:r>
        <w:separator/>
      </w:r>
    </w:p>
  </w:footnote>
  <w:footnote w:type="continuationSeparator" w:id="0">
    <w:p w:rsidR="003C55AA" w:rsidRDefault="003C55AA" w:rsidP="006026D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49D3"/>
    <w:rsid w:val="003C55AA"/>
    <w:rsid w:val="006026DC"/>
    <w:rsid w:val="00903F81"/>
    <w:rsid w:val="00B81BD0"/>
    <w:rsid w:val="00F32334"/>
    <w:rsid w:val="00F449D3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9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449D3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F449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F449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026D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026D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9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449D3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F449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F449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026D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026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026D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9</Words>
  <Characters>1026</Characters>
  <Application>Microsoft Office Word</Application>
  <DocSecurity>0</DocSecurity>
  <Lines>8</Lines>
  <Paragraphs>2</Paragraphs>
  <ScaleCrop>false</ScaleCrop>
  <Company/>
  <LinksUpToDate>false</LinksUpToDate>
  <CharactersWithSpaces>12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2:00Z</dcterms:created>
  <dcterms:modified xsi:type="dcterms:W3CDTF">2019-07-25T08:55:00Z</dcterms:modified>
</cp:coreProperties>
</file>